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r w:rsidRPr="004A67FF">
        <w:t>Exception Handling</w:t>
      </w:r>
      <w:bookmarkEnd w:id="0"/>
      <w:bookmarkEnd w:id="1"/>
      <w:bookmarkEnd w:id="2"/>
      <w:bookmarkEnd w:id="3"/>
      <w:bookmarkEnd w:id="4"/>
    </w:p>
    <w:p w14:paraId="27478D9C" w14:textId="3DAF0A26"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This section of the document will focus on RESTful error handling</w:t>
      </w:r>
    </w:p>
    <w:p w14:paraId="1696DD98" w14:textId="4DD7136A"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important information for service clients. </w:t>
      </w:r>
    </w:p>
    <w:p w14:paraId="34BFD501" w14:textId="203D24B1"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r w:rsidR="0092619D">
        <w:t>a</w:t>
      </w:r>
      <w:r w:rsidR="009365EA">
        <w:t xml:space="preserve"> </w:t>
      </w:r>
      <w:r w:rsidR="00435D31">
        <w:t>p</w:t>
      </w:r>
      <w:r w:rsidRPr="000224CC">
        <w:t xml:space="preserve">art of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on application-specific errors and </w:t>
      </w:r>
      <w:r>
        <w:t xml:space="preserve">should be </w:t>
      </w:r>
      <w:r w:rsidRPr="000224CC">
        <w:t xml:space="preserve">referenced </w:t>
      </w:r>
      <w:r>
        <w:t xml:space="preserve">as part of the </w:t>
      </w:r>
      <w:r w:rsidRPr="000224CC">
        <w:t xml:space="preserve">API specification. This can </w:t>
      </w:r>
      <w:r w:rsidR="000F231E">
        <w:t>facilitate</w:t>
      </w:r>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6073C2BF" w:rsidR="00077377" w:rsidRDefault="00077377" w:rsidP="00455EF9">
      <w:pPr>
        <w:pStyle w:val="BodyText"/>
      </w:pPr>
      <w:r>
        <w:t xml:space="preserve">This document will detail various Exception Handling </w:t>
      </w:r>
      <w:r w:rsidR="006913A1">
        <w:t xml:space="preserve">Artifacts and Strategies that will provide the API developer sufficient background </w:t>
      </w:r>
      <w:r w:rsidR="00D74AAC">
        <w:t>to</w:t>
      </w:r>
      <w:r w:rsidR="006913A1">
        <w:t xml:space="preserve"> ensure that </w:t>
      </w:r>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0471034C" w14:textId="6141D58F" w:rsidR="00725262" w:rsidRDefault="00725262" w:rsidP="00725262">
      <w:pPr>
        <w:pStyle w:val="BodyText"/>
        <w:spacing w:before="0" w:after="0"/>
      </w:pPr>
    </w:p>
    <w:p w14:paraId="35AAB9B9" w14:textId="4C921984" w:rsidR="00725262" w:rsidRDefault="00725262" w:rsidP="00725262">
      <w:pPr>
        <w:pStyle w:val="BodyText"/>
        <w:spacing w:before="0" w:after="0"/>
      </w:pP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12CD24BA" w:rsidR="00573DE2" w:rsidRDefault="00573DE2" w:rsidP="00573DE2">
      <w:pPr>
        <w:pStyle w:val="BodyText"/>
      </w:pPr>
      <w:r>
        <w:t>The discussion of the various types of exceptions and try/catch best practices in this section will focus on the Java implementation</w:t>
      </w:r>
      <w:r w:rsidR="005E376A">
        <w:t xml:space="preserve"> a</w:t>
      </w:r>
      <w:r>
        <w:t>lthough differences between Java and the C# will be noted</w:t>
      </w:r>
      <w:r w:rsidR="00E16739">
        <w:t xml:space="preserve"> where appropriate</w:t>
      </w:r>
      <w:r>
        <w:t>.</w:t>
      </w:r>
    </w:p>
    <w:p w14:paraId="5038E77A" w14:textId="77777777" w:rsidR="000D3269" w:rsidRPr="001942CB" w:rsidRDefault="000D3269" w:rsidP="000D3269">
      <w:pPr>
        <w:pStyle w:val="BodyText"/>
        <w:spacing w:after="0"/>
      </w:pPr>
      <w:r>
        <w:t xml:space="preserve">A truly extensive description of </w:t>
      </w:r>
      <w:r w:rsidRPr="001942CB">
        <w:t xml:space="preserve">Exception Handling </w:t>
      </w:r>
      <w:r>
        <w:t xml:space="preserve">including the try/catch statement </w:t>
      </w:r>
      <w:r w:rsidRPr="001942CB">
        <w:t xml:space="preserve">in </w:t>
      </w:r>
      <w:r>
        <w:t xml:space="preserve">both </w:t>
      </w:r>
      <w:r w:rsidRPr="001942CB">
        <w:t>Java and C#</w:t>
      </w:r>
      <w:r>
        <w:t xml:space="preserve"> programming languages is pointed to by this URL:</w:t>
      </w:r>
    </w:p>
    <w:p w14:paraId="321510E8" w14:textId="0FB8A034" w:rsidR="000D3269" w:rsidRDefault="00423C33" w:rsidP="000D3269">
      <w:pPr>
        <w:pStyle w:val="BodyText"/>
        <w:spacing w:before="0" w:after="240"/>
        <w:ind w:firstLine="720"/>
      </w:pPr>
      <w:hyperlink r:id="rId11" w:history="1">
        <w:r w:rsidR="000D3269" w:rsidRPr="00950E71">
          <w:rPr>
            <w:rStyle w:val="Hyperlink"/>
          </w:rPr>
          <w:t>https://pclt.sites.yale.edu/exception-handling-java-and-c</w:t>
        </w:r>
      </w:hyperlink>
    </w:p>
    <w:p w14:paraId="367C8BF8" w14:textId="085909FB" w:rsidR="00573DE2" w:rsidRDefault="00573DE2" w:rsidP="00573DE2">
      <w:pPr>
        <w:pStyle w:val="BodyText"/>
      </w:pPr>
      <w:r>
        <w:t>In Java a</w:t>
      </w:r>
      <w:r w:rsidRPr="001F04A3">
        <w:t xml:space="preserve">ll </w:t>
      </w:r>
      <w:r w:rsidR="002405BC">
        <w:t>exceptions (</w:t>
      </w:r>
      <w:r w:rsidR="002405BC" w:rsidRPr="002405BC">
        <w:rPr>
          <w:b/>
          <w:i/>
        </w:rPr>
        <w:t>java.lang.</w:t>
      </w:r>
      <w:r w:rsidR="00FC4D46" w:rsidRPr="002405BC">
        <w:rPr>
          <w:b/>
          <w:i/>
        </w:rPr>
        <w:t>Exception</w:t>
      </w:r>
      <w:r w:rsidR="002405BC">
        <w:rPr>
          <w:b/>
          <w:i/>
        </w:rPr>
        <w:t>)</w:t>
      </w:r>
      <w:r w:rsidR="00FC4D46">
        <w:t xml:space="preserve"> </w:t>
      </w:r>
      <w:r w:rsidRPr="001F04A3">
        <w:t xml:space="preserve">and </w:t>
      </w:r>
      <w:r w:rsidR="002405BC">
        <w:t>errors (</w:t>
      </w:r>
      <w:r w:rsidR="002405BC" w:rsidRPr="002405BC">
        <w:rPr>
          <w:b/>
          <w:i/>
        </w:rPr>
        <w:t>java.lang.</w:t>
      </w:r>
      <w:r w:rsidR="00FC4D46" w:rsidRPr="002405BC">
        <w:rPr>
          <w:b/>
          <w:i/>
        </w:rPr>
        <w:t>Error</w:t>
      </w:r>
      <w:r w:rsidR="002405BC">
        <w:rPr>
          <w:b/>
          <w:i/>
        </w:rPr>
        <w:t>)</w:t>
      </w:r>
      <w:r w:rsidRPr="001F04A3">
        <w:t xml:space="preserve"> extend from a common </w:t>
      </w:r>
      <w:r w:rsidRPr="000A34B0">
        <w:rPr>
          <w:b/>
          <w:i/>
        </w:rPr>
        <w:t>java.lang.Throwable</w:t>
      </w:r>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r w:rsidRPr="00D14E52">
        <w:rPr>
          <w:b/>
          <w:i/>
        </w:rPr>
        <w:t>System.Exception</w:t>
      </w:r>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78F059A2" w:rsidR="00E874C3" w:rsidRDefault="00E874C3" w:rsidP="00694E0B">
      <w:pPr>
        <w:pStyle w:val="BodyText"/>
      </w:pPr>
      <w:r w:rsidRPr="00C35187">
        <w:rPr>
          <w:color w:val="000000"/>
          <w:szCs w:val="24"/>
          <w:shd w:val="clear" w:color="auto" w:fill="FFFFFF"/>
        </w:rPr>
        <w:lastRenderedPageBreak/>
        <w:t xml:space="preserve">Checked are the exceptions that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checked 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throws </w:t>
      </w:r>
      <w:r>
        <w:rPr>
          <w:color w:val="000000"/>
          <w:szCs w:val="24"/>
          <w:shd w:val="clear" w:color="auto" w:fill="FFFFFF"/>
        </w:rPr>
        <w:t>statement</w:t>
      </w:r>
      <w:r w:rsidRPr="00C35187">
        <w:rPr>
          <w:color w:val="000000"/>
          <w:szCs w:val="24"/>
          <w:shd w:val="clear" w:color="auto" w:fill="FFFFFF"/>
        </w:rPr>
        <w:t>.</w:t>
      </w:r>
    </w:p>
    <w:p w14:paraId="55EFF479" w14:textId="4DE8C868" w:rsidR="00694E0B" w:rsidRDefault="00694E0B" w:rsidP="00694E0B">
      <w:pPr>
        <w:pStyle w:val="BodyText"/>
      </w:pPr>
      <w:r>
        <w:t xml:space="preserve">Checked 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 xml:space="preserve">logging the exceptions and/or returning </w:t>
      </w:r>
      <w:r w:rsidR="00AD53CE">
        <w:t>the appropriate response to the end user.</w:t>
      </w:r>
    </w:p>
    <w:p w14:paraId="6C6350DF" w14:textId="77777777" w:rsidR="007545CE" w:rsidRDefault="007545CE" w:rsidP="007545CE">
      <w:pPr>
        <w:pStyle w:val="BodyText"/>
      </w:pPr>
      <w:r w:rsidRPr="00B2382A">
        <w:t xml:space="preserve">Java </w:t>
      </w:r>
      <w:r>
        <w:t xml:space="preserve">supports both </w:t>
      </w:r>
      <w:r w:rsidRPr="00B2382A">
        <w:t>checked and unchecked</w:t>
      </w:r>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518F84E0" w:rsidR="00FF0356" w:rsidRDefault="00FF0356" w:rsidP="00FF0356">
      <w:pPr>
        <w:pStyle w:val="BodyText"/>
      </w:pPr>
      <w:r w:rsidRPr="00FF0356">
        <w:t>Unchecked are the exceptions that are not checked at compiled time</w:t>
      </w:r>
      <w:r>
        <w:t xml:space="preserve"> although some component in the stack trace must accommodate the unchecked exception. This typically occurs at the top of the stack trace immediately before returning to the end user.</w:t>
      </w:r>
    </w:p>
    <w:p w14:paraId="0350844B" w14:textId="2A108E0C" w:rsidR="006714C8" w:rsidRDefault="00694E0B" w:rsidP="00B70871">
      <w:pPr>
        <w:pStyle w:val="BodyText"/>
      </w:pPr>
      <w:r>
        <w:t xml:space="preserve">Unchecked 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3EE1E39C" w:rsidR="00B70871" w:rsidRDefault="00B70871" w:rsidP="00B70871">
      <w:pPr>
        <w:pStyle w:val="BodyText"/>
      </w:pPr>
      <w:r>
        <w:t xml:space="preserve">Java exceptions inherited from </w:t>
      </w:r>
      <w:r w:rsidRPr="00B70871">
        <w:rPr>
          <w:b/>
          <w:i/>
        </w:rPr>
        <w:t>java.lang.Error</w:t>
      </w:r>
      <w:r>
        <w:t xml:space="preserve"> and </w:t>
      </w:r>
      <w:r w:rsidRPr="00B70871">
        <w:rPr>
          <w:b/>
          <w:i/>
        </w:rPr>
        <w:t>java.lang.</w:t>
      </w:r>
      <w:r w:rsidRPr="00C35187">
        <w:rPr>
          <w:b/>
          <w:i/>
        </w:rPr>
        <w:t>RuntimeException</w:t>
      </w:r>
      <w:r>
        <w:t xml:space="preserve"> classes are unchecked exceptions, everything else under </w:t>
      </w:r>
      <w:r w:rsidRPr="00B70871">
        <w:rPr>
          <w:b/>
          <w:i/>
        </w:rPr>
        <w:t>java.lang.throwable</w:t>
      </w:r>
      <w:r>
        <w:t xml:space="preserve"> is checked. </w:t>
      </w:r>
    </w:p>
    <w:p w14:paraId="41D1D924" w14:textId="41B10458" w:rsidR="00CB010D" w:rsidRDefault="00B70871" w:rsidP="00B70871">
      <w:pPr>
        <w:pStyle w:val="BodyText"/>
      </w:pPr>
      <w:r>
        <w:t>C</w:t>
      </w:r>
      <w:r w:rsidRPr="00B2382A">
        <w:t># only supports unchecked e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unchecked e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bookmarkStart w:id="5" w:name="_GoBack"/>
      <w:bookmarkEnd w:id="5"/>
      <w:r w:rsidRPr="0026127C">
        <w:t>Try/Catch Exception Handling Best Practices</w:t>
      </w:r>
    </w:p>
    <w:p w14:paraId="4964D9DE" w14:textId="0A710F4D" w:rsidR="0092619D" w:rsidRDefault="006F7A30" w:rsidP="00455EF9">
      <w:pPr>
        <w:pStyle w:val="BodyText"/>
      </w:pPr>
      <w:r>
        <w:t xml:space="preserve">The </w:t>
      </w:r>
      <w:r w:rsidRPr="00563F6B">
        <w:t xml:space="preserve">system design </w:t>
      </w:r>
      <w:r>
        <w:t xml:space="preserve">artifact that addresses exceptions is implemented using the try/catch block statement. </w:t>
      </w:r>
      <w:r w:rsidR="007A35ED">
        <w:t>The following code is a typical try/catch statement with a finally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public void tryCatch</w:t>
      </w:r>
      <w:r w:rsidR="007A35ED">
        <w:rPr>
          <w:rFonts w:asciiTheme="minorHAnsi" w:hAnsiTheme="minorHAnsi"/>
          <w:sz w:val="22"/>
          <w:szCs w:val="22"/>
        </w:rPr>
        <w:t>Example</w:t>
      </w:r>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4F7C14AF" w:rsidR="00CE434F" w:rsidRDefault="007102D7" w:rsidP="00F15FDF">
      <w:pPr>
        <w:pStyle w:val="BodyText"/>
        <w:numPr>
          <w:ilvl w:val="0"/>
          <w:numId w:val="33"/>
        </w:numPr>
      </w:pPr>
      <w:r>
        <w:t>The try block need</w:t>
      </w:r>
      <w:r w:rsidR="00F15FDF">
        <w:t>s</w:t>
      </w:r>
      <w:r>
        <w:t xml:space="preserve"> to catch all checked exceptions, optionally unchecked exceptions can be caught here as well.</w:t>
      </w:r>
    </w:p>
    <w:p w14:paraId="6AFD8274" w14:textId="5E688BB6" w:rsidR="007102D7" w:rsidRDefault="007102D7" w:rsidP="00F15FDF">
      <w:pPr>
        <w:pStyle w:val="BodyText"/>
        <w:numPr>
          <w:ilvl w:val="0"/>
          <w:numId w:val="33"/>
        </w:numPr>
      </w:pPr>
      <w:r>
        <w:t>The catch block defines the exception or exceptions to be caught.</w:t>
      </w:r>
    </w:p>
    <w:p w14:paraId="4810B022" w14:textId="12B26637" w:rsidR="007102D7" w:rsidRDefault="00A87636" w:rsidP="00F15FDF">
      <w:pPr>
        <w:pStyle w:val="BodyText"/>
        <w:numPr>
          <w:ilvl w:val="0"/>
          <w:numId w:val="33"/>
        </w:numPr>
      </w:pPr>
      <w:r>
        <w:t xml:space="preserve">The </w:t>
      </w:r>
      <w:r w:rsidRPr="00A87636">
        <w:t>finally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The finally block accommodates any actions outside if the catch block</w:t>
      </w:r>
      <w:r w:rsidR="00F15FDF">
        <w:t xml:space="preserve"> f</w:t>
      </w:r>
      <w:r w:rsidR="007102D7">
        <w:t xml:space="preserve">or </w:t>
      </w:r>
      <w:r>
        <w:t>example,</w:t>
      </w:r>
      <w:r w:rsidR="007102D7">
        <w:t xml:space="preserve"> closing a File.</w:t>
      </w:r>
    </w:p>
    <w:p w14:paraId="65EFD103" w14:textId="77777777" w:rsidR="00702AC6" w:rsidRDefault="00A87636" w:rsidP="00455EF9">
      <w:pPr>
        <w:pStyle w:val="BodyText"/>
      </w:pPr>
      <w:r>
        <w:lastRenderedPageBreak/>
        <w:t>Defining Exception Handling best practices</w:t>
      </w:r>
      <w:r w:rsidR="00EE2E94">
        <w:t xml:space="preserve"> in</w:t>
      </w:r>
      <w:r>
        <w:t xml:space="preserve"> either Java or C# in detail in this document is not a useful exercise</w:t>
      </w:r>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423C33"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423C33"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6" w:name="_Toc517966840"/>
      <w:bookmarkStart w:id="7" w:name="_Toc517969139"/>
      <w:bookmarkStart w:id="8" w:name="_Toc518055988"/>
      <w:bookmarkStart w:id="9" w:name="_Toc519761252"/>
      <w:r>
        <w:t>HTTP Response Message Header Configuration</w:t>
      </w:r>
      <w:bookmarkEnd w:id="6"/>
      <w:bookmarkEnd w:id="7"/>
      <w:bookmarkEnd w:id="8"/>
      <w:bookmarkEnd w:id="9"/>
    </w:p>
    <w:p w14:paraId="4C617CEA" w14:textId="309B5C19"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Header and it communication of success and error conditions follows.</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4B6EA0BC" w:rsidR="004A6FB7" w:rsidRDefault="0046556B" w:rsidP="00455EF9">
      <w:pPr>
        <w:pStyle w:val="BodyText"/>
      </w:pPr>
      <w:r>
        <w:t xml:space="preserve">The above figure is a pictorial example of a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10" w:name="_Toc517966841"/>
      <w:bookmarkStart w:id="11" w:name="_Toc517969140"/>
      <w:bookmarkStart w:id="12" w:name="_Toc518055989"/>
      <w:bookmarkStart w:id="13" w:name="_Toc519761253"/>
      <w:r w:rsidRPr="0023077D">
        <w:t xml:space="preserve">HTTP </w:t>
      </w:r>
      <w:r>
        <w:t>Status Line</w:t>
      </w:r>
      <w:bookmarkEnd w:id="10"/>
      <w:bookmarkEnd w:id="11"/>
      <w:bookmarkEnd w:id="12"/>
      <w:bookmarkEnd w:id="13"/>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lastRenderedPageBreak/>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a </w:t>
      </w:r>
      <w:r w:rsidRPr="00970B62">
        <w:rPr>
          <w:b/>
          <w:color w:val="000000"/>
        </w:rPr>
        <w:t>short</w:t>
      </w:r>
      <w:r w:rsidRPr="007141F9">
        <w:rPr>
          <w:color w:val="000000"/>
        </w:rPr>
        <w:t xml:space="preserve"> explanation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14" w:name="_Toc517966842"/>
      <w:bookmarkStart w:id="15" w:name="_Toc517969141"/>
      <w:bookmarkStart w:id="16" w:name="_Toc518055990"/>
      <w:bookmarkStart w:id="17" w:name="_Toc519761254"/>
      <w:r>
        <w:t>HTTP Response</w:t>
      </w:r>
      <w:r w:rsidR="00F715C6">
        <w:t xml:space="preserve"> Message</w:t>
      </w:r>
      <w:r>
        <w:t xml:space="preserve"> Header</w:t>
      </w:r>
      <w:bookmarkEnd w:id="14"/>
      <w:bookmarkEnd w:id="15"/>
      <w:bookmarkEnd w:id="16"/>
      <w:bookmarkEnd w:id="17"/>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8" w:name="_Toc517966843"/>
      <w:bookmarkStart w:id="19" w:name="_Toc517969142"/>
      <w:bookmarkStart w:id="20" w:name="_Toc518055991"/>
      <w:bookmarkStart w:id="21" w:name="_Toc519761255"/>
      <w:bookmarkStart w:id="22" w:name="_Hlk517708148"/>
      <w:r>
        <w:t>HTTP Response Message Body</w:t>
      </w:r>
      <w:bookmarkEnd w:id="18"/>
      <w:bookmarkEnd w:id="19"/>
      <w:bookmarkEnd w:id="20"/>
      <w:bookmarkEnd w:id="21"/>
    </w:p>
    <w:bookmarkEnd w:id="22"/>
    <w:p w14:paraId="2771CF4B" w14:textId="24417BB2" w:rsidR="000259CB"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sufficien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lastRenderedPageBreak/>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important point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f this situation arises the responding messaging should be clear and provide enough information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695E912" w14:textId="495C3AB8" w:rsidR="009F1643" w:rsidRDefault="00F924AA" w:rsidP="00455EF9">
      <w:pPr>
        <w:pStyle w:val="NormalWeb"/>
        <w:spacing w:before="0" w:beforeAutospacing="0" w:after="0" w:afterAutospacing="0"/>
        <w:jc w:val="both"/>
        <w:rPr>
          <w:color w:val="000000"/>
        </w:rPr>
      </w:pPr>
      <w:r>
        <w:rPr>
          <w:color w:val="000000"/>
        </w:rPr>
        <w:t xml:space="preserve">The 500 Internal Server Error </w:t>
      </w:r>
      <w:r w:rsidR="00261183">
        <w:rPr>
          <w:color w:val="000000"/>
        </w:rPr>
        <w:t>response required a discussion as to how it should be handled from the perspective of the API developer.</w:t>
      </w:r>
    </w:p>
    <w:p w14:paraId="52B46311" w14:textId="102DB0A7"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p>
    <w:p w14:paraId="5ACC4DA3" w14:textId="7C8BAF91" w:rsidR="00261183" w:rsidRDefault="00261183" w:rsidP="00261183">
      <w:pPr>
        <w:pStyle w:val="NormalWeb"/>
        <w:spacing w:before="0" w:beforeAutospacing="0" w:after="0" w:afterAutospacing="0"/>
        <w:jc w:val="both"/>
        <w:rPr>
          <w:color w:val="000000"/>
        </w:rPr>
      </w:pPr>
      <w:r>
        <w:rPr>
          <w:color w:val="000000"/>
        </w:rPr>
        <w:t xml:space="preserve">When returning a 500 Internal Server Error, </w:t>
      </w:r>
      <w:r w:rsidRPr="009B3151">
        <w:rPr>
          <w:b/>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Under </w:t>
      </w:r>
      <w:r>
        <w:rPr>
          <w:b/>
          <w:color w:val="000000"/>
        </w:rPr>
        <w:t>no</w:t>
      </w:r>
      <w:r>
        <w:rPr>
          <w:color w:val="000000"/>
        </w:rPr>
        <w:t xml:space="preserve"> circumstances should diagnostic data be released 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lastRenderedPageBreak/>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BODY&gt;&lt;/HTML&gt;</w:t>
      </w:r>
    </w:p>
    <w:p w14:paraId="56D681BF" w14:textId="77777777" w:rsidR="00455EF9" w:rsidRPr="00144420" w:rsidRDefault="00455EF9" w:rsidP="004A67FF">
      <w:pPr>
        <w:pStyle w:val="Heading3"/>
      </w:pPr>
      <w:bookmarkStart w:id="23" w:name="_Toc517966845"/>
      <w:bookmarkStart w:id="24" w:name="_Toc517969144"/>
      <w:bookmarkStart w:id="25" w:name="_Toc518055993"/>
      <w:bookmarkStart w:id="26" w:name="_Toc519761256"/>
      <w:r w:rsidRPr="00144420">
        <w:t>HTTP Response Message Body Guidelines for RESTful Services</w:t>
      </w:r>
      <w:bookmarkEnd w:id="23"/>
      <w:bookmarkEnd w:id="24"/>
      <w:bookmarkEnd w:id="25"/>
      <w:bookmarkEnd w:id="26"/>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71309B">
        <w:rPr>
          <w:b/>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27" w:name="_Toc517966846"/>
      <w:bookmarkStart w:id="28" w:name="_Toc517969145"/>
      <w:bookmarkStart w:id="29" w:name="_Toc518055994"/>
      <w:bookmarkStart w:id="30" w:name="_Toc519761257"/>
      <w:r>
        <w:t>JSON</w:t>
      </w:r>
      <w:r w:rsidR="00455EF9">
        <w:t xml:space="preserve"> </w:t>
      </w:r>
      <w:bookmarkEnd w:id="27"/>
      <w:bookmarkEnd w:id="28"/>
      <w:bookmarkEnd w:id="29"/>
      <w:bookmarkEnd w:id="30"/>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r w:rsidR="00BF2AF8" w:rsidRPr="0005447B">
        <w:rPr>
          <w:b/>
        </w:rPr>
        <w:t>proposed</w:t>
      </w:r>
      <w:r w:rsidRPr="00916644">
        <w:t xml:space="preserve"> 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230.25pt;height:159pt" o:ole="">
            <v:imagedata r:id="rId17" o:title=""/>
          </v:shape>
          <o:OLEObject Type="Embed" ProgID="Visio.Drawing.11" ShapeID="_x0000_i1060" DrawAspect="Content" ObjectID="_1596031629" r:id="rId18"/>
        </w:object>
      </w:r>
    </w:p>
    <w:p w14:paraId="3FDA9C24" w14:textId="12C9FD76" w:rsidR="00455EF9" w:rsidRPr="00BA6522" w:rsidRDefault="00455EF9" w:rsidP="00455EF9">
      <w:pPr>
        <w:pStyle w:val="Caption"/>
      </w:pPr>
      <w:bookmarkStart w:id="31" w:name="_Toc517969175"/>
      <w:bookmarkStart w:id="32" w:name="_Toc518056018"/>
      <w:bookmarkStart w:id="33"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31"/>
      <w:bookmarkEnd w:id="32"/>
      <w:bookmarkEnd w:id="3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r>
              <w:t>api</w:t>
            </w:r>
            <w:r w:rsidR="00455EF9" w:rsidRPr="00A40E84">
              <w:t>Text</w:t>
            </w:r>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lastRenderedPageBreak/>
        <w:t>The following example contains a minimized set of HTTP Response Message Header name-value pair parameters.</w:t>
      </w:r>
    </w:p>
    <w:p w14:paraId="2DF29702" w14:textId="251215BF" w:rsidR="00455EF9" w:rsidRDefault="00455EF9" w:rsidP="00455EF9">
      <w:pPr>
        <w:pStyle w:val="Caption"/>
      </w:pPr>
      <w:bookmarkStart w:id="34" w:name="_Toc517969179"/>
      <w:bookmarkStart w:id="35" w:name="_Toc518056023"/>
      <w:bookmarkStart w:id="36"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34"/>
      <w:bookmarkEnd w:id="35"/>
      <w:bookmarkEnd w:id="36"/>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r w:rsidR="00B12714">
        <w:t>API</w:t>
      </w:r>
      <w:r>
        <w:t>Faul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r w:rsidR="00B12714">
        <w:t>api</w:t>
      </w:r>
      <w:r>
        <w:t>Text": "UnabletolocateresourceXXX",</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r w:rsidR="00B12714">
        <w:t>api</w:t>
      </w:r>
      <w:r>
        <w:t>Text": ""Unable</w:t>
      </w:r>
      <w:r w:rsidR="00667620">
        <w:t xml:space="preserve"> </w:t>
      </w:r>
      <w:r>
        <w:t>to</w:t>
      </w:r>
      <w:r w:rsidR="00667620">
        <w:t xml:space="preserve"> </w:t>
      </w:r>
      <w:r>
        <w:t>locate</w:t>
      </w:r>
      <w:r w:rsidR="00667620">
        <w:t xml:space="preserve"> </w:t>
      </w:r>
      <w:r>
        <w:t>resourceXXX"</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37" w:name="_Ref517875947"/>
      <w:bookmarkStart w:id="38" w:name="_Ref517875951"/>
      <w:bookmarkStart w:id="39" w:name="_Toc517966847"/>
      <w:bookmarkStart w:id="40" w:name="_Toc517969146"/>
      <w:bookmarkStart w:id="41" w:name="_Toc518055995"/>
      <w:bookmarkStart w:id="42"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37"/>
      <w:bookmarkEnd w:id="38"/>
      <w:bookmarkEnd w:id="39"/>
      <w:bookmarkEnd w:id="40"/>
      <w:bookmarkEnd w:id="41"/>
      <w:bookmarkEnd w:id="42"/>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0CA09AC5" w:rsidR="00864007" w:rsidRDefault="00864007" w:rsidP="00630FCF">
      <w:pPr>
        <w:pStyle w:val="BodyText"/>
      </w:pPr>
      <w:r>
        <w:t xml:space="preserve">Although this document is meant to be guidelines for API Developers and a use case solution detailing various solutions, the fact remains that the solutioning for API transactional behavior </w:t>
      </w:r>
      <w:r w:rsidRPr="00042572">
        <w:rPr>
          <w:b/>
        </w:rPr>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864007" w:rsidP="00F54090">
      <w:pPr>
        <w:spacing w:after="120"/>
        <w:ind w:firstLine="720"/>
      </w:pPr>
      <w:hyperlink r:id="rId19" w:history="1">
        <w:r w:rsidRPr="004F4073">
          <w:rPr>
            <w:rStyle w:val="Hyperlink"/>
          </w:rPr>
          <w:t>http://ws-rest.org/20</w:t>
        </w:r>
        <w:r w:rsidRPr="004F4073">
          <w:rPr>
            <w:rStyle w:val="Hyperlink"/>
          </w:rPr>
          <w:t>1</w:t>
        </w:r>
        <w:r w:rsidRPr="004F4073">
          <w:rPr>
            <w:rStyle w:val="Hyperlink"/>
          </w:rPr>
          <w:t>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5F450334" w:rsidR="007576B5" w:rsidRDefault="007576B5" w:rsidP="007576B5">
      <w:pPr>
        <w:pStyle w:val="Heading3"/>
      </w:pPr>
      <w:r>
        <w:t>BankAccount Use Case Overview</w:t>
      </w:r>
    </w:p>
    <w:p w14:paraId="67BFAC28" w14:textId="4A3BC61F" w:rsidR="00455EF9" w:rsidRDefault="001D679F" w:rsidP="00455EF9">
      <w:pPr>
        <w:pStyle w:val="BodyText"/>
      </w:pPr>
      <w:r>
        <w:t>Consider</w:t>
      </w:r>
      <w:r w:rsidR="00455EF9">
        <w:t xml:space="preserve"> the following use case and how to implement it using a</w:t>
      </w:r>
      <w:r w:rsidR="007B173A">
        <w:t>n API</w:t>
      </w:r>
      <w:r w:rsidR="00455EF9">
        <w:t xml:space="preserve"> service philosophy, keeping in mind to not comprise the state of conceptual </w:t>
      </w:r>
      <w:r w:rsidR="007B173A">
        <w:t xml:space="preserve">API </w:t>
      </w:r>
      <w:r w:rsidR="00455EF9">
        <w:t xml:space="preserve">model. 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xceptions should include not only notifying the end client of errors but just as important, ensuring that the state of the resource is not negatively impacted by the error scenario.</w:t>
      </w:r>
    </w:p>
    <w:p w14:paraId="3F3C794F" w14:textId="722C7364" w:rsidR="00455EF9" w:rsidRDefault="00455EF9" w:rsidP="00455EF9">
      <w:pPr>
        <w:pStyle w:val="BodyText"/>
      </w:pPr>
      <w:r>
        <w:lastRenderedPageBreak/>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w:t>
      </w:r>
      <w:r w:rsidR="007B173A">
        <w:t xml:space="preserve">API </w:t>
      </w:r>
      <w:r>
        <w:t xml:space="preserve">service or services. </w:t>
      </w:r>
    </w:p>
    <w:p w14:paraId="0E06B26E" w14:textId="2F1C803E"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Hypermedia As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77777777" w:rsidR="00455EF9" w:rsidRDefault="00455EF9" w:rsidP="00FA088E">
      <w:pPr>
        <w:pStyle w:val="BodyText"/>
        <w:numPr>
          <w:ilvl w:val="0"/>
          <w:numId w:val="34"/>
        </w:numPr>
      </w:pPr>
      <w:r>
        <w:t xml:space="preserve">The first is a RESTful service that updates the state of two instances of a resource named BankAccount identified by a unique identifier for that resource (i.e. account number). </w:t>
      </w:r>
    </w:p>
    <w:p w14:paraId="0C888D6C" w14:textId="360B14B2"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Bank Accounts resource </w:t>
      </w:r>
      <w:r>
        <w:t xml:space="preserve">identified by unique identifiers for each </w:t>
      </w:r>
      <w:r w:rsidR="00FA088E">
        <w:t>Bank Account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4983CEA0" w:rsidR="00455EF9" w:rsidRDefault="00527E5D" w:rsidP="00527E5D">
      <w:pPr>
        <w:pStyle w:val="BodyText"/>
        <w:spacing w:after="0"/>
      </w:pPr>
      <w:r>
        <w:t xml:space="preserve">The following URL contains </w:t>
      </w:r>
      <w:r w:rsidR="004E5141">
        <w:t xml:space="preserve">an </w:t>
      </w:r>
      <w:r>
        <w:t>alternative architectural solutions to the Bank Account use case:</w:t>
      </w:r>
    </w:p>
    <w:p w14:paraId="436F23C1" w14:textId="79F2239A" w:rsidR="00527E5D" w:rsidRDefault="00527E5D" w:rsidP="00527E5D">
      <w:pPr>
        <w:pStyle w:val="BodyText"/>
        <w:spacing w:before="0"/>
        <w:ind w:firstLine="634"/>
      </w:pPr>
      <w:hyperlink r:id="rId20" w:history="1">
        <w:r w:rsidRPr="00527E5D">
          <w:rPr>
            <w:rStyle w:val="Hyperlink"/>
          </w:rPr>
          <w:t>https://jcalcote.wordpress.com/2009/08/06/restful-transactions/</w:t>
        </w:r>
      </w:hyperlink>
    </w:p>
    <w:p w14:paraId="6D9581BE" w14:textId="77777777" w:rsidR="00455EF9" w:rsidRDefault="00455EF9" w:rsidP="00C1568A">
      <w:pPr>
        <w:pStyle w:val="Heading4"/>
      </w:pPr>
      <w:bookmarkStart w:id="43" w:name="_Toc517966848"/>
      <w:bookmarkStart w:id="44" w:name="_Toc517969147"/>
      <w:bookmarkStart w:id="45" w:name="_Toc518055996"/>
      <w:bookmarkStart w:id="46" w:name="_Toc519761259"/>
      <w:r>
        <w:t>BankAccount Use Case</w:t>
      </w:r>
      <w:bookmarkEnd w:id="43"/>
      <w:bookmarkEnd w:id="44"/>
      <w:bookmarkEnd w:id="45"/>
      <w:bookmarkEnd w:id="46"/>
    </w:p>
    <w:p w14:paraId="1B9F4D29" w14:textId="3A7835D6" w:rsidR="00455EF9" w:rsidRDefault="00455EF9" w:rsidP="00455EF9">
      <w:pPr>
        <w:pStyle w:val="BodyText"/>
      </w:pPr>
      <w:r>
        <w:t>The implementation solution for this use case will consist of two BankAccount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47"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47"/>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 xml:space="preserve">The non-happy path processing if a failure occurred in the first BankAccount invocation, (e.g. there wasn’t sufficient funds in the account to do the transfer) would consist of an error response sent back alerting the client that the service call was not successful. The </w:t>
      </w:r>
      <w:r>
        <w:lastRenderedPageBreak/>
        <w:t>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BankAccount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C1568A">
      <w:pPr>
        <w:pStyle w:val="Heading4"/>
      </w:pPr>
      <w:bookmarkStart w:id="48" w:name="_Toc517966849"/>
      <w:bookmarkStart w:id="49" w:name="_Toc517969148"/>
      <w:bookmarkStart w:id="50" w:name="_Toc518055997"/>
      <w:bookmarkStart w:id="51" w:name="_Toc519761260"/>
      <w:r>
        <w:t>BankAccounts Use Case</w:t>
      </w:r>
      <w:bookmarkEnd w:id="48"/>
      <w:bookmarkEnd w:id="49"/>
      <w:bookmarkEnd w:id="50"/>
      <w:bookmarkEnd w:id="51"/>
    </w:p>
    <w:p w14:paraId="09249055" w14:textId="77777777" w:rsidR="00455EF9" w:rsidRDefault="00455EF9" w:rsidP="00455EF9">
      <w:pPr>
        <w:pStyle w:val="BodyText"/>
        <w:ind w:left="90"/>
      </w:pPr>
      <w:r>
        <w:t>The implementation solution for this use case will consist of one BankAccounts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BankAccounts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BankAccounts collection. </w:t>
      </w:r>
    </w:p>
    <w:p w14:paraId="2F7BCBAA" w14:textId="753246A4" w:rsidR="00455EF9" w:rsidRDefault="00455EF9" w:rsidP="00455EF9">
      <w:pPr>
        <w:pStyle w:val="BodyText"/>
        <w:ind w:left="720"/>
      </w:pPr>
      <w:r>
        <w:t xml:space="preserve">The non-happy path processing if a failure occurred in the first BankAccounts </w:t>
      </w:r>
      <w:r w:rsidR="00621964">
        <w:t>processing</w:t>
      </w:r>
      <w:r>
        <w:t>, (e.g. there wasn’t sufficient funds in the account to do the transfer) would result in an error response sent back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BankAccounts collection. </w:t>
      </w:r>
    </w:p>
    <w:p w14:paraId="4939F75A" w14:textId="651541FB"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52"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t>Non-Transactional Exceptions and API Development</w:t>
      </w:r>
    </w:p>
    <w:p w14:paraId="54145963" w14:textId="0403E772" w:rsidR="00455EF9" w:rsidRPr="001A71B9" w:rsidRDefault="00455EF9" w:rsidP="00455EF9">
      <w:pPr>
        <w:pStyle w:val="BodyText"/>
      </w:pPr>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366424">
        <w:rPr>
          <w:b/>
        </w:rPr>
        <w:t>1.4</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366424" w:rsidRPr="00366424">
        <w:rPr>
          <w:b/>
        </w:rPr>
        <w:t>Transactional Exceptions and</w:t>
      </w:r>
      <w:r w:rsidR="00366424">
        <w:t xml:space="preserve"> API Development</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w:t>
      </w:r>
      <w:r>
        <w:lastRenderedPageBreak/>
        <w:t>should include not only notifying the end client of errors but just as important, ensuring that the state of the resource is not negatively impacted by the error scenario.</w:t>
      </w:r>
    </w:p>
    <w:p w14:paraId="2BB60C00" w14:textId="0F2DC6BF"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366424">
        <w:rPr>
          <w:b/>
        </w:rPr>
        <w:t>1.4</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366424" w:rsidRPr="00366424">
        <w:rPr>
          <w:b/>
        </w:rPr>
        <w:t>Transactional Exceptions and</w:t>
      </w:r>
      <w:r w:rsidR="00366424">
        <w:t xml:space="preserve"> API Development</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6F0B9547" w14:textId="77777777" w:rsidR="00725262" w:rsidRDefault="00725262" w:rsidP="00725262">
      <w:pPr>
        <w:pStyle w:val="BodyText"/>
        <w:spacing w:before="0" w:after="0"/>
      </w:pPr>
      <w:bookmarkStart w:id="53" w:name="_Toc517966851"/>
      <w:bookmarkStart w:id="54" w:name="_Toc517969150"/>
      <w:bookmarkStart w:id="55" w:name="_Toc518055999"/>
      <w:bookmarkStart w:id="56" w:name="_Toc519761262"/>
    </w:p>
    <w:p w14:paraId="2A6ABF4D" w14:textId="77777777" w:rsidR="00725262" w:rsidRDefault="00725262" w:rsidP="00725262">
      <w:pPr>
        <w:pStyle w:val="BodyText"/>
        <w:spacing w:before="0" w:after="0"/>
      </w:pP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52"/>
      <w:bookmarkEnd w:id="53"/>
      <w:bookmarkEnd w:id="54"/>
      <w:bookmarkEnd w:id="55"/>
      <w:bookmarkEnd w:id="56"/>
      <w:r w:rsidR="00692A61" w:rsidRPr="001953D3">
        <w:t>and API Development</w:t>
      </w:r>
    </w:p>
    <w:p w14:paraId="4141DFAF" w14:textId="3FE7E478" w:rsidR="00613358" w:rsidRDefault="00613358" w:rsidP="00455EF9">
      <w:pPr>
        <w:pStyle w:val="BodyText"/>
      </w:pPr>
      <w:r>
        <w:t xml:space="preserve">Global Exception processing is necessitated when multi components of an API configured in </w:t>
      </w:r>
      <w:r w:rsidR="002618EE">
        <w:t xml:space="preserve">different </w:t>
      </w:r>
      <w:r>
        <w:t>layers of a processing stack. This section will discuss Global Exception processing using the Multi-Level API Processing Stack defined by the diagram below.</w:t>
      </w:r>
    </w:p>
    <w:p w14:paraId="3EE45718" w14:textId="572AC4B7"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57" w:name="_Toc517969180"/>
      <w:bookmarkStart w:id="58" w:name="_Ref518030225"/>
      <w:bookmarkStart w:id="59" w:name="_Ref518032457"/>
      <w:bookmarkStart w:id="60" w:name="_Toc518056024"/>
      <w:bookmarkStart w:id="61" w:name="_Toc519761283"/>
      <w:r>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57"/>
      <w:bookmarkEnd w:id="58"/>
      <w:r w:rsidRPr="005D501B">
        <w:t xml:space="preserve">Multi Level </w:t>
      </w:r>
      <w:r w:rsidR="00564C3E">
        <w:t xml:space="preserve">API </w:t>
      </w:r>
      <w:r w:rsidRPr="005D501B">
        <w:t>Processing</w:t>
      </w:r>
      <w:r>
        <w:t xml:space="preserve"> Stack</w:t>
      </w:r>
      <w:bookmarkEnd w:id="59"/>
      <w:bookmarkEnd w:id="60"/>
      <w:bookmarkEnd w:id="61"/>
    </w:p>
    <w:p w14:paraId="50065584" w14:textId="1AD565C4" w:rsidR="00455EF9" w:rsidRDefault="00564C3E" w:rsidP="00455EF9">
      <w:pPr>
        <w:pStyle w:val="BodyText"/>
        <w:jc w:val="center"/>
      </w:pPr>
      <w:r>
        <w:object w:dxaOrig="4141" w:dyaOrig="4095" w14:anchorId="2A690AF0">
          <v:shape id="_x0000_i1064" type="#_x0000_t75" style="width:207pt;height:204.75pt" o:ole="">
            <v:imagedata r:id="rId21" o:title=""/>
          </v:shape>
          <o:OLEObject Type="Embed" ProgID="Visio.Drawing.11" ShapeID="_x0000_i1064" DrawAspect="Content" ObjectID="_1596031630" r:id="rId22"/>
        </w:object>
      </w:r>
    </w:p>
    <w:p w14:paraId="5810D9F2" w14:textId="5C828081" w:rsidR="001C1E4B" w:rsidRDefault="001C1E4B" w:rsidP="001C1E4B">
      <w:pPr>
        <w:pStyle w:val="BodyText"/>
      </w:pPr>
      <w:r>
        <w:t>A brief description of the</w:t>
      </w:r>
      <w:r>
        <w:t xml:space="preserve"> </w:t>
      </w:r>
      <w:r w:rsidRPr="001C1E4B">
        <w:t>levels</w:t>
      </w:r>
      <w:r>
        <w:t xml:space="preserve"> in the above diagram follow:</w:t>
      </w:r>
    </w:p>
    <w:p w14:paraId="1588C841" w14:textId="6F290F9C"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 xml:space="preserve">(Consuming Applications) </w:t>
      </w:r>
      <w:r w:rsidRPr="001C1E4B">
        <w:t>to interact with an IT ecosystem of a business.</w:t>
      </w:r>
    </w:p>
    <w:p w14:paraId="23C17EBC" w14:textId="6A314B7A" w:rsidR="001C1E4B" w:rsidRDefault="001C1E4B" w:rsidP="001C1E4B">
      <w:pPr>
        <w:pStyle w:val="BodyText"/>
        <w:numPr>
          <w:ilvl w:val="0"/>
          <w:numId w:val="24"/>
        </w:numPr>
        <w:spacing w:before="0" w:after="0"/>
      </w:pPr>
      <w:r w:rsidRPr="001C1E4B">
        <w:t xml:space="preserve">Process </w:t>
      </w:r>
      <w:r w:rsidR="00E21541">
        <w:t xml:space="preserve">API </w:t>
      </w:r>
      <w:r w:rsidRPr="001C1E4B">
        <w:t xml:space="preserve">Layer, which pulls </w:t>
      </w:r>
      <w:r w:rsidR="00C26D2E">
        <w:t>content</w:t>
      </w:r>
      <w:r w:rsidRPr="001C1E4B">
        <w:t xml:space="preserve"> from </w:t>
      </w:r>
      <w:r w:rsidR="00E21541" w:rsidRPr="001C1E4B">
        <w:t xml:space="preserve">System </w:t>
      </w:r>
      <w:r w:rsidR="00E21541">
        <w:t xml:space="preserve">API </w:t>
      </w:r>
      <w:r w:rsidR="00E21541" w:rsidRPr="001C1E4B">
        <w:t>Laye</w:t>
      </w:r>
      <w:r w:rsidR="00E21541">
        <w:t>r</w:t>
      </w:r>
      <w:r w:rsidRPr="001C1E4B">
        <w:t xml:space="preserve">, applies business logic to process the </w:t>
      </w:r>
      <w:r w:rsidR="00C26D2E">
        <w:t>content</w:t>
      </w:r>
      <w:r w:rsidRPr="001C1E4B">
        <w:t xml:space="preserve"> and pushes the </w:t>
      </w:r>
      <w:r w:rsidR="00C26D2E">
        <w:t>content</w:t>
      </w:r>
      <w:r w:rsidRPr="001C1E4B">
        <w:t xml:space="preserve"> in any desired format asked by the </w:t>
      </w:r>
      <w:r w:rsidR="00E21541">
        <w:t>E</w:t>
      </w:r>
      <w:r w:rsidR="00E21541" w:rsidRPr="001C1E4B">
        <w:t xml:space="preserve">xperience </w:t>
      </w:r>
      <w:r w:rsidR="00E21541">
        <w:t xml:space="preserve">API </w:t>
      </w:r>
      <w:r w:rsidR="00E21541" w:rsidRPr="001C1E4B">
        <w:t>Layer</w:t>
      </w:r>
      <w:r w:rsidRPr="001C1E4B">
        <w:t>.</w:t>
      </w:r>
    </w:p>
    <w:p w14:paraId="2E0174B8" w14:textId="19370AC0" w:rsidR="001C1E4B" w:rsidRDefault="001C1E4B" w:rsidP="001C1E4B">
      <w:pPr>
        <w:pStyle w:val="BodyText"/>
        <w:numPr>
          <w:ilvl w:val="0"/>
          <w:numId w:val="24"/>
        </w:numPr>
        <w:spacing w:before="0" w:after="0"/>
      </w:pPr>
      <w:r>
        <w:lastRenderedPageBreak/>
        <w:t xml:space="preserve">The </w:t>
      </w:r>
      <w:r w:rsidRPr="001C1E4B">
        <w:t xml:space="preserve">System </w:t>
      </w:r>
      <w:r w:rsidR="00E21541">
        <w:t xml:space="preserve">API </w:t>
      </w:r>
      <w:r w:rsidRPr="001C1E4B">
        <w:t>Laye</w:t>
      </w:r>
      <w:r>
        <w:t xml:space="preserve">r </w:t>
      </w:r>
      <w:r w:rsidRPr="001C1E4B">
        <w:t>houses the core systems in an IT ecosystem.</w:t>
      </w:r>
    </w:p>
    <w:p w14:paraId="3988E439" w14:textId="5F0D0457" w:rsidR="00455EF9" w:rsidRDefault="00423C33" w:rsidP="004E409F">
      <w:pPr>
        <w:pStyle w:val="Heading3"/>
      </w:pPr>
      <w:bookmarkStart w:id="62" w:name="_Toc517966852"/>
      <w:bookmarkStart w:id="63" w:name="_Toc517969151"/>
      <w:bookmarkStart w:id="64" w:name="_Toc518056000"/>
      <w:bookmarkStart w:id="65" w:name="_Toc519761263"/>
      <w:r>
        <w:t xml:space="preserve">System API Level </w:t>
      </w:r>
      <w:r w:rsidR="00455EF9">
        <w:t>Exceptions</w:t>
      </w:r>
      <w:bookmarkEnd w:id="62"/>
      <w:bookmarkEnd w:id="63"/>
      <w:bookmarkEnd w:id="64"/>
      <w:bookmarkEnd w:id="65"/>
    </w:p>
    <w:p w14:paraId="53A82A16" w14:textId="690DCBB6" w:rsidR="00455EF9" w:rsidRDefault="00455EF9" w:rsidP="00455EF9">
      <w:pPr>
        <w:pStyle w:val="BodyText"/>
      </w:pPr>
      <w:r>
        <w:t xml:space="preserve">For the purposed of brevity, the </w:t>
      </w:r>
      <w:r w:rsidR="00423C33">
        <w:t xml:space="preserve">System API Level </w:t>
      </w:r>
      <w:r>
        <w:t>layer will incorporate invocation and/or integration with legacy application infrastructures</w:t>
      </w:r>
      <w:r w:rsidR="006857FE">
        <w:t xml:space="preserve">, </w:t>
      </w:r>
      <w:r w:rsidR="004715EA">
        <w:t>Software as A Service component</w:t>
      </w:r>
      <w:r w:rsidR="006857FE">
        <w:t>,</w:t>
      </w:r>
      <w:r>
        <w:t xml:space="preserve"> as well as database access utilizing existing data store access mechanisms (JDBC, ODBC, Relational Mapping products such as Hibernate etc.).</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 xml:space="preserve">The </w:t>
      </w:r>
      <w:r>
        <w:t>Process API Level</w:t>
      </w:r>
      <w:r>
        <w:t xml:space="preserve"> has </w:t>
      </w:r>
      <w:r>
        <w:t>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66" w:name="_Toc516653990"/>
      <w:bookmarkStart w:id="67" w:name="_Toc517966853"/>
      <w:bookmarkStart w:id="68" w:name="_Toc517969152"/>
      <w:bookmarkStart w:id="69" w:name="_Toc518056001"/>
      <w:bookmarkStart w:id="70" w:name="_Toc519761264"/>
      <w:r>
        <w:t xml:space="preserve">Process API Level </w:t>
      </w:r>
      <w:r w:rsidR="00455EF9">
        <w:t>Exception</w:t>
      </w:r>
      <w:bookmarkEnd w:id="66"/>
      <w:bookmarkEnd w:id="67"/>
      <w:bookmarkEnd w:id="68"/>
      <w:bookmarkEnd w:id="69"/>
      <w:bookmarkEnd w:id="70"/>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71" w:name="_Toc516653989"/>
      <w:bookmarkStart w:id="72" w:name="_Toc517966854"/>
      <w:bookmarkStart w:id="73" w:name="_Toc517969153"/>
      <w:bookmarkStart w:id="74" w:name="_Toc518056002"/>
      <w:bookmarkStart w:id="75" w:name="_Toc519761265"/>
      <w:r>
        <w:t xml:space="preserve">Experience </w:t>
      </w:r>
      <w:r w:rsidR="00455EF9">
        <w:t>API Level Exception</w:t>
      </w:r>
      <w:bookmarkEnd w:id="71"/>
      <w:r w:rsidR="00455EF9">
        <w:t xml:space="preserve"> Guidelines</w:t>
      </w:r>
      <w:bookmarkEnd w:id="72"/>
      <w:bookmarkEnd w:id="73"/>
      <w:bookmarkEnd w:id="74"/>
      <w:bookmarkEnd w:id="75"/>
    </w:p>
    <w:p w14:paraId="56F8E56C" w14:textId="4C691415" w:rsidR="00A240C0" w:rsidRDefault="00A240C0" w:rsidP="00A240C0">
      <w:pPr>
        <w:pStyle w:val="BodyText"/>
      </w:pPr>
      <w:r>
        <w:t xml:space="preserve">The </w:t>
      </w:r>
      <w:r>
        <w:t>Experience</w:t>
      </w:r>
      <w:r>
        <w:t xml:space="preserve"> API Level must react and possibly process error propagated upwards from the </w:t>
      </w:r>
      <w:r>
        <w:t>Process</w:t>
      </w:r>
      <w:r>
        <w:t xml:space="preserve"> API Level as well potentially having to propagate those error upward to the </w:t>
      </w:r>
      <w:r>
        <w:t>Consuming Application</w:t>
      </w:r>
      <w:r>
        <w:t xml:space="preserve">. This section details the error processing responsibilities that </w:t>
      </w:r>
      <w:r>
        <w:t>are required</w:t>
      </w:r>
      <w:r>
        <w:t xml:space="preserve"> to be implemented by this layer </w:t>
      </w:r>
    </w:p>
    <w:p w14:paraId="3F93A1CF" w14:textId="29649A26" w:rsidR="00455EF9" w:rsidRDefault="00455EF9" w:rsidP="00455EF9">
      <w:pPr>
        <w:pStyle w:val="BodyText"/>
      </w:pPr>
      <w:r>
        <w:lastRenderedPageBreak/>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7EB420FB" w14:textId="77777777" w:rsidR="00725262" w:rsidRDefault="00725262" w:rsidP="00725262">
      <w:pPr>
        <w:pStyle w:val="BodyText"/>
        <w:spacing w:before="0" w:after="0"/>
      </w:pPr>
      <w:bookmarkStart w:id="76" w:name="_Toc516653991"/>
      <w:bookmarkStart w:id="77" w:name="_Toc517966855"/>
      <w:bookmarkStart w:id="78" w:name="_Toc517969154"/>
      <w:bookmarkStart w:id="79" w:name="_Ref518043816"/>
      <w:bookmarkStart w:id="80" w:name="_Ref518043822"/>
      <w:bookmarkStart w:id="81" w:name="_Toc518056003"/>
      <w:bookmarkStart w:id="82" w:name="_Toc519761266"/>
    </w:p>
    <w:p w14:paraId="5F622FBF" w14:textId="77777777" w:rsidR="00725262" w:rsidRDefault="00725262" w:rsidP="00725262">
      <w:pPr>
        <w:pStyle w:val="BodyText"/>
        <w:spacing w:before="0" w:after="0"/>
      </w:pPr>
    </w:p>
    <w:p w14:paraId="420C62C8" w14:textId="77777777" w:rsidR="00725262" w:rsidRDefault="00725262" w:rsidP="00725262">
      <w:pPr>
        <w:pStyle w:val="BodyText"/>
        <w:spacing w:before="0" w:after="0"/>
      </w:pPr>
    </w:p>
    <w:p w14:paraId="70BD1149" w14:textId="69534F57" w:rsidR="00455EF9" w:rsidRDefault="00713E47" w:rsidP="00455EF9">
      <w:pPr>
        <w:pStyle w:val="Heading2"/>
      </w:pPr>
      <w:r>
        <w:t xml:space="preserve">API </w:t>
      </w:r>
      <w:r w:rsidR="00455EF9">
        <w:t xml:space="preserve">Message Process Failure and </w:t>
      </w:r>
      <w:bookmarkEnd w:id="76"/>
      <w:r w:rsidR="00AD7459">
        <w:t>Retries</w:t>
      </w:r>
      <w:bookmarkEnd w:id="77"/>
      <w:bookmarkEnd w:id="78"/>
      <w:bookmarkEnd w:id="79"/>
      <w:bookmarkEnd w:id="80"/>
      <w:bookmarkEnd w:id="81"/>
      <w:bookmarkEnd w:id="82"/>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3" w:name="_Toc516653992"/>
      <w:bookmarkStart w:id="84" w:name="_Toc517966856"/>
      <w:bookmarkStart w:id="85" w:name="_Toc517969155"/>
      <w:bookmarkStart w:id="86" w:name="_Toc518056004"/>
      <w:bookmarkStart w:id="87" w:name="_Toc519761267"/>
      <w:r w:rsidRPr="004E409F">
        <w:t>Transient</w:t>
      </w:r>
      <w:r w:rsidR="00363C86">
        <w:t xml:space="preserve"> Process</w:t>
      </w:r>
      <w:r w:rsidRPr="004E409F">
        <w:t xml:space="preserve"> </w:t>
      </w:r>
      <w:r>
        <w:t>F</w:t>
      </w:r>
      <w:r w:rsidRPr="004E409F">
        <w:t>ailures</w:t>
      </w:r>
      <w:bookmarkEnd w:id="83"/>
      <w:bookmarkEnd w:id="84"/>
      <w:bookmarkEnd w:id="85"/>
      <w:r w:rsidR="00D57910">
        <w:t xml:space="preserve"> Message Retries</w:t>
      </w:r>
      <w:bookmarkEnd w:id="86"/>
      <w:bookmarkEnd w:id="87"/>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 xml:space="preserve">For example, if the </w:t>
      </w:r>
      <w:r w:rsidR="004E6DCA">
        <w:t>target service</w:t>
      </w:r>
      <w:r w:rsidR="004E6DCA">
        <w:t xml:space="preserve"> is responding that is has exceeded its processing time interval</w:t>
      </w:r>
      <w:r w:rsidR="00385176">
        <w:t>.</w:t>
      </w:r>
    </w:p>
    <w:p w14:paraId="080FBE0C" w14:textId="0E09DA70" w:rsidR="00363C86" w:rsidRPr="008B02A9" w:rsidRDefault="003A25E0" w:rsidP="008B02A9">
      <w:pPr>
        <w:pStyle w:val="Heading4"/>
      </w:pPr>
      <w:bookmarkStart w:id="88" w:name="_Toc518056005"/>
      <w:bookmarkStart w:id="89" w:name="_Toc519761268"/>
      <w:r w:rsidRPr="008B02A9">
        <w:t>Transient Process Failure Simple Retry</w:t>
      </w:r>
      <w:bookmarkEnd w:id="88"/>
      <w:bookmarkEnd w:id="89"/>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 xml:space="preserve">A working knowledge of the Service Level Agreement (SLA) of the </w:t>
      </w:r>
      <w:r w:rsidR="005D3633">
        <w:t>target service</w:t>
      </w:r>
      <w:r w:rsidR="005D3633">
        <w:t xml:space="preserve"> is required. An educated determination based on the SLA may then be made. There may be other characteristics of the </w:t>
      </w:r>
      <w:r w:rsidR="005D3633">
        <w:t>target service</w:t>
      </w:r>
      <w:r w:rsidR="005D3633">
        <w:t xml:space="preserve"> that can be used to make to make the </w:t>
      </w:r>
      <w:r w:rsidR="005D3633">
        <w:t>retry or not to retry</w:t>
      </w:r>
      <w:r w:rsidR="005D3633">
        <w:t xml:space="preserve">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w:t>
      </w:r>
      <w:r w:rsidR="005D3633">
        <w:t>target service</w:t>
      </w:r>
      <w:r w:rsidR="005D3633">
        <w:t xml:space="preserv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0" w:name="_Toc518056006"/>
      <w:bookmarkStart w:id="91" w:name="_Toc519761269"/>
      <w:r>
        <w:t xml:space="preserve">Transient Process Failure </w:t>
      </w:r>
      <w:r w:rsidR="009F34C7">
        <w:t>Dynamic</w:t>
      </w:r>
      <w:r>
        <w:t xml:space="preserve"> Retry</w:t>
      </w:r>
      <w:bookmarkEnd w:id="90"/>
      <w:bookmarkEnd w:id="91"/>
    </w:p>
    <w:p w14:paraId="23936741" w14:textId="3E57C8B7" w:rsidR="002D2B98" w:rsidRDefault="00462150" w:rsidP="002D2B98">
      <w:pPr>
        <w:pStyle w:val="BodyText"/>
      </w:pPr>
      <w:r>
        <w:lastRenderedPageBreak/>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92" w:name="_Toc516653995"/>
      <w:bookmarkStart w:id="93" w:name="_Toc517966867"/>
      <w:bookmarkStart w:id="94" w:name="_Toc517969166"/>
      <w:bookmarkStart w:id="95" w:name="_Toc518056012"/>
      <w:bookmarkStart w:id="96"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92"/>
      <w:r w:rsidR="00455EF9">
        <w:t xml:space="preserve"> </w:t>
      </w:r>
      <w:bookmarkEnd w:id="93"/>
      <w:bookmarkEnd w:id="94"/>
      <w:bookmarkEnd w:id="95"/>
      <w:bookmarkEnd w:id="96"/>
    </w:p>
    <w:p w14:paraId="0F90BD92" w14:textId="38406C5C"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r w:rsidR="00E152D1">
        <w:t xml:space="preserve"> This </w:t>
      </w:r>
      <w:r w:rsidR="00E152D1">
        <w:t>Error/Fault Message Channel</w:t>
      </w:r>
      <w:r w:rsidR="00E152D1">
        <w:t xml:space="preserve"> should have the capability to segregate different </w:t>
      </w:r>
      <w:r w:rsidR="00E152D1">
        <w:t>Error/</w:t>
      </w:r>
      <w:r w:rsidR="00E152D1" w:rsidRPr="00885289">
        <w:t>Fault</w:t>
      </w:r>
      <w:r w:rsidR="00E152D1">
        <w:t xml:space="preserve"> types by categories. </w:t>
      </w:r>
    </w:p>
    <w:p w14:paraId="2EEC4694" w14:textId="4C579210" w:rsidR="00E152D1" w:rsidRDefault="00E152D1" w:rsidP="00E152D1">
      <w:pPr>
        <w:pStyle w:val="Heading3"/>
      </w:pPr>
      <w:r>
        <w:t xml:space="preserve">API </w:t>
      </w:r>
      <w:r>
        <w:t>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 xml:space="preserve">A requirement of the </w:t>
      </w:r>
      <w:r>
        <w:t>Error/Fault Message Channel</w:t>
      </w:r>
      <w:r>
        <w:t>, as alluded to above. Is the capability to</w:t>
      </w:r>
      <w:r>
        <w:t xml:space="preserve"> segregate different Error/</w:t>
      </w:r>
      <w:r w:rsidRPr="00885289">
        <w:t>Fault</w:t>
      </w:r>
      <w:r>
        <w:t xml:space="preserve"> types by </w:t>
      </w:r>
      <w:r>
        <w:t>categories.</w:t>
      </w:r>
      <w:r>
        <w:t xml:space="preserve"> </w:t>
      </w:r>
      <w:r>
        <w:t xml:space="preserve">Following </w:t>
      </w:r>
      <w:r w:rsidR="00EB5214">
        <w:t>are some</w:t>
      </w:r>
      <w:r>
        <w:t xml:space="preserve"> examples segregated </w:t>
      </w:r>
      <w:r>
        <w:t xml:space="preserve">Error/Fault </w:t>
      </w:r>
      <w:r>
        <w:t>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Pr>
          <w:sz w:val="24"/>
          <w:szCs w:val="24"/>
        </w:rPr>
        <w:t>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 xml:space="preserve">Investigate errors emanating from </w:t>
      </w:r>
      <w:r>
        <w:rPr>
          <w:sz w:val="24"/>
          <w:szCs w:val="24"/>
        </w:rPr>
        <w:t>database</w:t>
      </w:r>
      <w:r>
        <w:rPr>
          <w:sz w:val="24"/>
          <w:szCs w:val="24"/>
        </w:rPr>
        <w:t xml:space="preserv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Pr>
          <w:sz w:val="24"/>
          <w:szCs w:val="24"/>
        </w:rPr>
        <w:t>API Application on call SME</w:t>
      </w:r>
    </w:p>
    <w:p w14:paraId="2CB6C157" w14:textId="241D433D" w:rsidR="00E152D1" w:rsidRDefault="00E152D1" w:rsidP="00E152D1">
      <w:pPr>
        <w:pStyle w:val="CommentText"/>
        <w:numPr>
          <w:ilvl w:val="1"/>
          <w:numId w:val="35"/>
        </w:numPr>
        <w:rPr>
          <w:sz w:val="24"/>
          <w:szCs w:val="24"/>
        </w:rPr>
      </w:pPr>
      <w:r>
        <w:rPr>
          <w:sz w:val="24"/>
          <w:szCs w:val="24"/>
        </w:rPr>
        <w:t xml:space="preserve">Investigate errors emanating from </w:t>
      </w:r>
      <w:r>
        <w:rPr>
          <w:sz w:val="24"/>
          <w:szCs w:val="24"/>
        </w:rPr>
        <w:t xml:space="preserve">API application </w:t>
      </w:r>
      <w:r>
        <w:rPr>
          <w:sz w:val="24"/>
          <w:szCs w:val="24"/>
        </w:rPr>
        <w:t>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Pr>
          <w:sz w:val="24"/>
          <w:szCs w:val="24"/>
        </w:rPr>
        <w:t>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 xml:space="preserve">Investigate errors emanating from </w:t>
      </w:r>
      <w:r>
        <w:rPr>
          <w:sz w:val="24"/>
          <w:szCs w:val="24"/>
        </w:rPr>
        <w:t>SAAS</w:t>
      </w:r>
      <w:r>
        <w:rPr>
          <w:sz w:val="24"/>
          <w:szCs w:val="24"/>
        </w:rPr>
        <w:t xml:space="preserve"> components</w:t>
      </w:r>
    </w:p>
    <w:p w14:paraId="005DA9A8" w14:textId="1DE8C7C1" w:rsidR="00455EF9" w:rsidRDefault="00455EF9" w:rsidP="004E409F">
      <w:pPr>
        <w:pStyle w:val="Heading3"/>
      </w:pPr>
      <w:bookmarkStart w:id="97" w:name="_Toc518056013"/>
      <w:bookmarkStart w:id="98" w:name="_Toc519761276"/>
      <w:bookmarkStart w:id="99" w:name="_Toc517966868"/>
      <w:bookmarkStart w:id="100" w:name="_Toc517969167"/>
      <w:r w:rsidRPr="00885289">
        <w:t xml:space="preserve">Asynchronous </w:t>
      </w:r>
      <w:r w:rsidR="0007346C">
        <w:t>Error/</w:t>
      </w:r>
      <w:r w:rsidRPr="00885289">
        <w:t>Fault Message Channel</w:t>
      </w:r>
      <w:bookmarkEnd w:id="97"/>
      <w:bookmarkEnd w:id="98"/>
      <w:r w:rsidRPr="00885289">
        <w:t xml:space="preserve"> </w:t>
      </w:r>
      <w:bookmarkEnd w:id="99"/>
      <w:bookmarkEnd w:id="100"/>
    </w:p>
    <w:p w14:paraId="386AAE47" w14:textId="5E12FEB3" w:rsidR="006112AF" w:rsidRDefault="00E152D1" w:rsidP="0007346C">
      <w:pPr>
        <w:pStyle w:val="BodyText"/>
      </w:pPr>
      <w:r>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lastRenderedPageBreak/>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1C70882C" w:rsidR="009009D0" w:rsidRDefault="009009D0">
      <w:pPr>
        <w:rPr>
          <w:sz w:val="24"/>
          <w:szCs w:val="20"/>
        </w:rPr>
      </w:pPr>
    </w:p>
    <w:sectPr w:rsidR="009009D0" w:rsidSect="00BF2043">
      <w:headerReference w:type="even" r:id="rId23"/>
      <w:headerReference w:type="default" r:id="rId24"/>
      <w:footerReference w:type="even" r:id="rId25"/>
      <w:footerReference w:type="default" r:id="rId26"/>
      <w:headerReference w:type="first" r:id="rId27"/>
      <w:footerReference w:type="first" r:id="rId28"/>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CC8A9E" w14:textId="77777777" w:rsidR="00EF4443" w:rsidRDefault="00EF4443">
      <w:r>
        <w:separator/>
      </w:r>
    </w:p>
    <w:p w14:paraId="2AEED153" w14:textId="77777777" w:rsidR="00EF4443" w:rsidRDefault="00EF4443"/>
  </w:endnote>
  <w:endnote w:type="continuationSeparator" w:id="0">
    <w:p w14:paraId="28D98204" w14:textId="77777777" w:rsidR="00EF4443" w:rsidRDefault="00EF4443">
      <w:r>
        <w:continuationSeparator/>
      </w:r>
    </w:p>
    <w:p w14:paraId="3B5DA20E" w14:textId="77777777" w:rsidR="00EF4443" w:rsidRDefault="00EF4443"/>
  </w:endnote>
  <w:endnote w:type="continuationNotice" w:id="1">
    <w:p w14:paraId="4004F029" w14:textId="77777777" w:rsidR="00EF4443" w:rsidRDefault="00EF44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7D54E" w14:textId="77777777" w:rsidR="00EF4443" w:rsidRDefault="00EF4443">
      <w:r>
        <w:separator/>
      </w:r>
    </w:p>
    <w:p w14:paraId="46CECD94" w14:textId="77777777" w:rsidR="00EF4443" w:rsidRDefault="00EF4443"/>
  </w:footnote>
  <w:footnote w:type="continuationSeparator" w:id="0">
    <w:p w14:paraId="62D90964" w14:textId="77777777" w:rsidR="00EF4443" w:rsidRDefault="00EF4443">
      <w:r>
        <w:continuationSeparator/>
      </w:r>
    </w:p>
    <w:p w14:paraId="3B4A3B63" w14:textId="77777777" w:rsidR="00EF4443" w:rsidRDefault="00EF4443"/>
  </w:footnote>
  <w:footnote w:type="continuationNotice" w:id="1">
    <w:p w14:paraId="6F6D7D9E" w14:textId="77777777" w:rsidR="00EF4443" w:rsidRDefault="00EF44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B64"/>
    <w:rsid w:val="00033D79"/>
    <w:rsid w:val="00036E7F"/>
    <w:rsid w:val="00037C91"/>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D45"/>
    <w:rsid w:val="00225651"/>
    <w:rsid w:val="002273CA"/>
    <w:rsid w:val="002277FE"/>
    <w:rsid w:val="00230758"/>
    <w:rsid w:val="0023077D"/>
    <w:rsid w:val="0023147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215C"/>
    <w:rsid w:val="003522C5"/>
    <w:rsid w:val="003529A9"/>
    <w:rsid w:val="00352A8A"/>
    <w:rsid w:val="00353152"/>
    <w:rsid w:val="00353D61"/>
    <w:rsid w:val="003541E8"/>
    <w:rsid w:val="0035557D"/>
    <w:rsid w:val="00355CBE"/>
    <w:rsid w:val="00355D48"/>
    <w:rsid w:val="003565ED"/>
    <w:rsid w:val="00360618"/>
    <w:rsid w:val="00360D77"/>
    <w:rsid w:val="003622F7"/>
    <w:rsid w:val="00363C86"/>
    <w:rsid w:val="003649E2"/>
    <w:rsid w:val="00366424"/>
    <w:rsid w:val="00366AB0"/>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2637"/>
    <w:rsid w:val="007C2E4B"/>
    <w:rsid w:val="007C3C66"/>
    <w:rsid w:val="007C522A"/>
    <w:rsid w:val="007C6AD8"/>
    <w:rsid w:val="007C6FAC"/>
    <w:rsid w:val="007D20F6"/>
    <w:rsid w:val="007D227B"/>
    <w:rsid w:val="007D3195"/>
    <w:rsid w:val="007D608A"/>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206A5"/>
    <w:rsid w:val="00C22E6D"/>
    <w:rsid w:val="00C24C66"/>
    <w:rsid w:val="00C255EA"/>
    <w:rsid w:val="00C26D2E"/>
    <w:rsid w:val="00C27696"/>
    <w:rsid w:val="00C27A66"/>
    <w:rsid w:val="00C3033E"/>
    <w:rsid w:val="00C3119C"/>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hyperlink" Target="https://jcalcote.wordpress.com/2009/08/06/restful-transaction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CB71E7B3-8A89-4D58-9538-418F049B4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999</Words>
  <Characters>28496</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342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16T16:19:00Z</dcterms:created>
  <dcterms:modified xsi:type="dcterms:W3CDTF">2018-08-17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